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>Can use hive with screenshots but make as program in IntelliJ (or VSCode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4F9A2429" w:rsidR="00687BD7" w:rsidRDefault="009402ED">
      <w:r>
        <w:object w:dxaOrig="6960" w:dyaOrig="18270" w14:anchorId="21FEA8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246.85pt;height:618.3pt" o:ole="">
            <v:imagedata r:id="rId8" o:title=""/>
          </v:shape>
          <o:OLEObject Type="Embed" ProgID="Visio.Drawing.15" ShapeID="_x0000_i1040" DrawAspect="Content" ObjectID="_1702022936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6DF82A3F" w:rsidR="00687BD7" w:rsidRPr="00687BD7" w:rsidRDefault="00447711" w:rsidP="00687BD7">
      <w:r>
        <w:object w:dxaOrig="5750" w:dyaOrig="6850" w14:anchorId="73A7230A">
          <v:shape id="_x0000_i1044" type="#_x0000_t75" style="width:287.4pt;height:342.35pt" o:ole="">
            <v:imagedata r:id="rId10" o:title=""/>
          </v:shape>
          <o:OLEObject Type="Embed" ProgID="Visio.Drawing.15" ShapeID="_x0000_i1044" DrawAspect="Content" ObjectID="_1702022937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FBF53C" w14:textId="77777777" w:rsidR="006948FC" w:rsidRDefault="006948FC" w:rsidP="00B6542A">
      <w:pPr>
        <w:spacing w:after="0" w:line="240" w:lineRule="auto"/>
      </w:pPr>
      <w:r>
        <w:separator/>
      </w:r>
    </w:p>
  </w:endnote>
  <w:endnote w:type="continuationSeparator" w:id="0">
    <w:p w14:paraId="1587164D" w14:textId="77777777" w:rsidR="006948FC" w:rsidRDefault="006948FC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DC08E05" w14:textId="77777777" w:rsidR="006948FC" w:rsidRDefault="006948FC" w:rsidP="00B6542A">
      <w:pPr>
        <w:spacing w:after="0" w:line="240" w:lineRule="auto"/>
      </w:pPr>
      <w:r>
        <w:separator/>
      </w:r>
    </w:p>
  </w:footnote>
  <w:footnote w:type="continuationSeparator" w:id="0">
    <w:p w14:paraId="0B730A77" w14:textId="77777777" w:rsidR="006948FC" w:rsidRDefault="006948FC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96493"/>
    <w:rsid w:val="003C1F1A"/>
    <w:rsid w:val="003E1E92"/>
    <w:rsid w:val="003E202E"/>
    <w:rsid w:val="004160BD"/>
    <w:rsid w:val="004177A7"/>
    <w:rsid w:val="00423791"/>
    <w:rsid w:val="004259D3"/>
    <w:rsid w:val="00430677"/>
    <w:rsid w:val="00447711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948FC"/>
    <w:rsid w:val="006B7052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02C"/>
    <w:rsid w:val="00870C84"/>
    <w:rsid w:val="00877982"/>
    <w:rsid w:val="008865E3"/>
    <w:rsid w:val="00890234"/>
    <w:rsid w:val="008934D7"/>
    <w:rsid w:val="008C2114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25171"/>
    <w:rsid w:val="00C60872"/>
    <w:rsid w:val="00C65D7B"/>
    <w:rsid w:val="00C860A7"/>
    <w:rsid w:val="00C93099"/>
    <w:rsid w:val="00CD439D"/>
    <w:rsid w:val="00CF1180"/>
    <w:rsid w:val="00D100F1"/>
    <w:rsid w:val="00D23EC9"/>
    <w:rsid w:val="00D240FC"/>
    <w:rsid w:val="00D32353"/>
    <w:rsid w:val="00D37800"/>
    <w:rsid w:val="00D560BF"/>
    <w:rsid w:val="00D64F81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20</TotalTime>
  <Pages>5</Pages>
  <Words>587</Words>
  <Characters>334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01</cp:revision>
  <dcterms:created xsi:type="dcterms:W3CDTF">2021-12-17T20:59:00Z</dcterms:created>
  <dcterms:modified xsi:type="dcterms:W3CDTF">2021-12-26T17:22:00Z</dcterms:modified>
</cp:coreProperties>
</file>